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2926A0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2926A0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="009414E5" w:rsidRPr="00BB6BBA">
          <w:rPr>
            <w:rStyle w:val="a6"/>
            <w:noProof/>
          </w:rPr>
          <w:t>ВВЕД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="009414E5" w:rsidRPr="00BB6BBA">
          <w:rPr>
            <w:rStyle w:val="a6"/>
            <w:noProof/>
          </w:rPr>
          <w:t>1 ПОСТАН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="009414E5" w:rsidRPr="00BB6BBA">
          <w:rPr>
            <w:rStyle w:val="a6"/>
            <w:noProof/>
          </w:rPr>
          <w:t>1.1 Описание предметной област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="009414E5" w:rsidRPr="00BB6BBA">
          <w:rPr>
            <w:rStyle w:val="a6"/>
            <w:noProof/>
          </w:rPr>
          <w:t>1.1 Формулир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="009414E5" w:rsidRPr="00BB6BBA">
          <w:rPr>
            <w:rStyle w:val="a6"/>
            <w:noProof/>
          </w:rPr>
          <w:t>1.2 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="009414E5" w:rsidRPr="00BB6BBA">
          <w:rPr>
            <w:rStyle w:val="a6"/>
            <w:noProof/>
          </w:rPr>
          <w:t>1.3 Не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="009414E5" w:rsidRPr="00BB6BBA">
          <w:rPr>
            <w:rStyle w:val="a6"/>
            <w:noProof/>
          </w:rPr>
          <w:t>1.4 Характеристики выбранных программных средст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="009414E5" w:rsidRPr="00BB6BBA">
          <w:rPr>
            <w:rStyle w:val="a6"/>
            <w:noProof/>
          </w:rPr>
          <w:t>2 РЕАЛИЗАЦ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="009414E5" w:rsidRPr="00BB6BBA">
          <w:rPr>
            <w:rStyle w:val="a6"/>
            <w:noProof/>
          </w:rPr>
          <w:t>2.1 Алгоритмы решения задач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="009414E5" w:rsidRPr="00BB6BBA">
          <w:rPr>
            <w:rStyle w:val="a6"/>
            <w:noProof/>
          </w:rPr>
          <w:t>2.1.1 Опеча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="009414E5" w:rsidRPr="00BB6BBA">
          <w:rPr>
            <w:rStyle w:val="a6"/>
            <w:noProof/>
          </w:rPr>
          <w:t>2.1.2 Выброс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="009414E5" w:rsidRPr="00BB6BBA">
          <w:rPr>
            <w:rStyle w:val="a6"/>
            <w:noProof/>
          </w:rPr>
          <w:t>2.1.3 Генерация отчет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="009414E5" w:rsidRPr="00BB6BBA">
          <w:rPr>
            <w:rStyle w:val="a6"/>
            <w:noProof/>
          </w:rPr>
          <w:t>2.2 Объектно-ориентированная модель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="009414E5" w:rsidRPr="00BB6BBA">
          <w:rPr>
            <w:rStyle w:val="a6"/>
            <w:noProof/>
          </w:rPr>
          <w:t>2.2.1 Файл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="009414E5" w:rsidRPr="00BB6BBA">
          <w:rPr>
            <w:rStyle w:val="a6"/>
            <w:noProof/>
          </w:rPr>
          <w:t>2.2.2 Типы значений столбцов таблиц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="009414E5" w:rsidRPr="00BB6BBA">
          <w:rPr>
            <w:rStyle w:val="a6"/>
            <w:noProof/>
          </w:rPr>
          <w:t>2.2.3 Типы ошиб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="009414E5" w:rsidRPr="00BB6BBA">
          <w:rPr>
            <w:rStyle w:val="a6"/>
            <w:noProof/>
          </w:rPr>
          <w:t>2.2.4 Описание реализации поиска опечат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="009414E5" w:rsidRPr="00BB6BBA">
          <w:rPr>
            <w:rStyle w:val="a6"/>
            <w:noProof/>
          </w:rPr>
          <w:t>2.2.4.1 Метод поиска опечаток для дискрет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="009414E5" w:rsidRPr="00BB6BBA">
          <w:rPr>
            <w:rStyle w:val="a6"/>
            <w:noProof/>
          </w:rPr>
          <w:t>2.2.4.2 Метод поиска опечаток для непрерыв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="009414E5" w:rsidRPr="00BB6BBA">
          <w:rPr>
            <w:rStyle w:val="a6"/>
            <w:noProof/>
          </w:rPr>
          <w:t>2.2.4.3 Метод поиска опечаток для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="009414E5" w:rsidRPr="00BB6BBA">
          <w:rPr>
            <w:rStyle w:val="a6"/>
            <w:noProof/>
          </w:rPr>
          <w:t>2.2.5 Реализация поиска выброс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="009414E5" w:rsidRPr="00BB6BBA">
          <w:rPr>
            <w:rStyle w:val="a6"/>
            <w:noProof/>
          </w:rPr>
          <w:t>2.2.6 Реализация поиска неупорядоченных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="009414E5" w:rsidRPr="00BB6BBA">
          <w:rPr>
            <w:rStyle w:val="a6"/>
            <w:noProof/>
          </w:rPr>
          <w:t>2.2.7 Создание сводной таблицы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="009414E5" w:rsidRPr="00BB6BBA">
          <w:rPr>
            <w:rStyle w:val="a6"/>
            <w:noProof/>
          </w:rPr>
          <w:t>3 РАЗРАБОТКА БИБЛИОТЕ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="009414E5" w:rsidRPr="00BB6BBA">
          <w:rPr>
            <w:rStyle w:val="a6"/>
            <w:noProof/>
          </w:rPr>
          <w:t>4 ОТЛАДКА И ТЕСТИРОВА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="009414E5" w:rsidRPr="00BB6BBA">
          <w:rPr>
            <w:rStyle w:val="a6"/>
            <w:noProof/>
          </w:rPr>
          <w:t>5 РЕЗУЛЬТАТЫ ОБРАБО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="009414E5" w:rsidRPr="00BB6BBA">
          <w:rPr>
            <w:rStyle w:val="a6"/>
            <w:noProof/>
          </w:rPr>
          <w:t>ЗАКЛЮЧ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="009414E5" w:rsidRPr="00BB6BBA">
          <w:rPr>
            <w:rStyle w:val="a6"/>
            <w:noProof/>
          </w:rPr>
          <w:t>СПИСОК ИСПОЛЬЗОВАННЫХ ИСТОЧНИК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="009414E5" w:rsidRPr="00BB6BBA">
          <w:rPr>
            <w:rStyle w:val="a6"/>
            <w:noProof/>
          </w:rPr>
          <w:t>ПРИЛОЖЕНИЕ</w:t>
        </w:r>
        <w:r w:rsidR="009414E5" w:rsidRPr="00BB6BBA">
          <w:rPr>
            <w:rStyle w:val="a6"/>
            <w:noProof/>
            <w:lang w:val="en-US"/>
          </w:rPr>
          <w:t xml:space="preserve"> </w:t>
        </w:r>
        <w:r w:rsidR="009414E5" w:rsidRPr="00BB6BBA">
          <w:rPr>
            <w:rStyle w:val="a6"/>
            <w:noProof/>
          </w:rPr>
          <w:t>А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5</w:t>
        </w:r>
        <w:r w:rsidR="009414E5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121D78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121D78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7F0A6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7F0A6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477427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7F0A6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7F0A6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4CF0F1D0" wp14:editId="52798E21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477429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77430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7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7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</w:t>
      </w:r>
      <w:r w:rsidR="007A6CB5">
        <w:t>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7F0A6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8" w:name="_Toc494477433"/>
      <w:r>
        <w:lastRenderedPageBreak/>
        <w:t>РЕАЛИЗАЦИЯ</w:t>
      </w:r>
      <w:bookmarkEnd w:id="48"/>
    </w:p>
    <w:p w:rsidR="003B2CB8" w:rsidRDefault="00C64071" w:rsidP="006C34D5">
      <w:pPr>
        <w:pStyle w:val="D02"/>
      </w:pPr>
      <w:bookmarkStart w:id="49" w:name="_Toc494477434"/>
      <w:r>
        <w:t>Алгоритмы решения задач</w:t>
      </w:r>
      <w:bookmarkEnd w:id="49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7F0A6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2926A0">
      <w:pPr>
        <w:pStyle w:val="D03"/>
        <w:numPr>
          <w:ilvl w:val="2"/>
          <w:numId w:val="8"/>
        </w:numPr>
      </w:pPr>
      <w:bookmarkStart w:id="50" w:name="_Toc494477435"/>
      <w:r>
        <w:t>Опечатки</w:t>
      </w:r>
      <w:bookmarkEnd w:id="50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7F0A6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372622" r:id="rId13"/>
        </w:object>
      </w:r>
    </w:p>
    <w:p w:rsidR="003A5632" w:rsidRPr="003A5632" w:rsidRDefault="00625FA8" w:rsidP="005E51DD">
      <w:pPr>
        <w:pStyle w:val="B02PicName"/>
      </w:pPr>
      <w:bookmarkStart w:id="51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1"/>
    </w:p>
    <w:p w:rsidR="00BF0F2E" w:rsidRDefault="00BF0F2E" w:rsidP="008675C5">
      <w:pPr>
        <w:pStyle w:val="D03"/>
        <w:rPr>
          <w:lang w:val="ru-RU"/>
        </w:rPr>
      </w:pPr>
      <w:bookmarkStart w:id="52" w:name="_Toc494477436"/>
      <w:r>
        <w:rPr>
          <w:lang w:val="ru-RU"/>
        </w:rPr>
        <w:t>Выбросы</w:t>
      </w:r>
      <w:bookmarkEnd w:id="52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7F0A6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3"/>
      <w:r w:rsidR="000B61CE">
        <w:rPr>
          <w:shd w:val="clear" w:color="auto" w:fill="FFFFFF"/>
        </w:rPr>
        <w:t>в реализации</w:t>
      </w:r>
      <w:commentRangeEnd w:id="53"/>
      <w:r w:rsidR="002B71DC">
        <w:rPr>
          <w:rStyle w:val="a7"/>
        </w:rPr>
        <w:commentReference w:id="53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4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4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5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6" w:name="_Toc494477439"/>
      <w:r w:rsidRPr="00E137BA">
        <w:rPr>
          <w:lang w:val="ru-RU"/>
        </w:rPr>
        <w:t>Файлы</w:t>
      </w:r>
      <w:bookmarkEnd w:id="56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7F0A62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372623" r:id="rId15"/>
        </w:object>
      </w:r>
    </w:p>
    <w:p w:rsidR="00C02319" w:rsidRPr="00E137BA" w:rsidRDefault="00C02319" w:rsidP="00C02319">
      <w:pPr>
        <w:pStyle w:val="B02PicName"/>
      </w:pPr>
      <w:bookmarkStart w:id="57" w:name="_Ref493708048"/>
      <w:r w:rsidRPr="00E137BA">
        <w:t xml:space="preserve">– </w:t>
      </w:r>
      <w:bookmarkEnd w:id="57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 w:rsidRPr="002B71DC">
        <w:rPr>
          <w:i/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proofErr w:type="gramStart"/>
      <w:r w:rsidR="003330B3" w:rsidRPr="00AB77A0">
        <w:rPr>
          <w:i/>
          <w:lang w:val="en-US"/>
        </w:rPr>
        <w:t>Out</w:t>
      </w:r>
      <w:proofErr w:type="gramEnd"/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 w:rsidRPr="002B71DC">
        <w:rPr>
          <w:i/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</w:t>
      </w:r>
      <w:r w:rsidR="002B71DC">
        <w:t>личным</w:t>
      </w:r>
      <w:r w:rsidR="00E1616A">
        <w:t>.</w:t>
      </w:r>
    </w:p>
    <w:p w:rsidR="00560622" w:rsidRDefault="008E7D58" w:rsidP="00FF17AC">
      <w:r>
        <w:t xml:space="preserve">Класс </w:t>
      </w:r>
      <w:r w:rsidR="00560622" w:rsidRPr="004A286D">
        <w:rPr>
          <w:i/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 w:rsidRPr="004A286D">
        <w:rPr>
          <w:i/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</w:t>
      </w:r>
      <w:r w:rsidR="004A286D">
        <w:t>ходных</w:t>
      </w:r>
      <w:r w:rsidR="00A251F6" w:rsidRPr="000E11BF">
        <w:t xml:space="preserve">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4A286D" w:rsidP="00BA28CF">
      <w:pPr>
        <w:pStyle w:val="A02TextParagraphNoIndentation"/>
        <w:ind w:firstLine="708"/>
      </w:pPr>
      <w:r>
        <w:t>В</w:t>
      </w:r>
      <w:r w:rsidR="00850288" w:rsidRPr="000E11BF">
        <w:t xml:space="preserve">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="00850288" w:rsidRPr="000E11BF">
        <w:t xml:space="preserve">реализованы методы </w:t>
      </w:r>
      <w:r w:rsidR="00557B92">
        <w:t>для работы с</w:t>
      </w:r>
      <w:r w:rsidR="00850288" w:rsidRPr="000E11BF">
        <w:t xml:space="preserve"> Excel</w:t>
      </w:r>
      <w:r>
        <w:t>-файл</w:t>
      </w:r>
      <w:r w:rsidR="00557B92">
        <w:t>ами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>
        <w:t xml:space="preserve">Поле </w:t>
      </w:r>
      <w:r w:rsidRPr="00BC518E">
        <w:rPr>
          <w:i/>
          <w:lang w:val="en-US"/>
        </w:rPr>
        <w:t>wb</w:t>
      </w:r>
      <w:r>
        <w:t xml:space="preserve"> используется для создания</w:t>
      </w:r>
      <w:r w:rsidR="00BC518E">
        <w:t xml:space="preserve"> новой рабочей книги </w:t>
      </w:r>
      <w:r w:rsidR="00BC518E">
        <w:rPr>
          <w:lang w:val="en-US"/>
        </w:rPr>
        <w:t>Excel</w:t>
      </w:r>
      <w:r w:rsidR="00BC518E">
        <w:t xml:space="preserve">, а поле </w:t>
      </w:r>
      <w:r w:rsidR="00BC518E" w:rsidRPr="00BC518E">
        <w:rPr>
          <w:i/>
          <w:lang w:val="en-US"/>
        </w:rPr>
        <w:t>sheet</w:t>
      </w:r>
      <w:commentRangeStart w:id="58"/>
      <w:r w:rsidR="00585F8A">
        <w:rPr>
          <w:i/>
        </w:rPr>
        <w:t xml:space="preserve"> </w:t>
      </w:r>
      <w:commentRangeEnd w:id="58"/>
      <w:r w:rsidR="009E4B44">
        <w:rPr>
          <w:rStyle w:val="a7"/>
        </w:rPr>
        <w:commentReference w:id="58"/>
      </w:r>
      <w:r w:rsidR="00BC518E">
        <w:t xml:space="preserve">для создания нового листа в этой книге.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рабочей книги. </w:t>
      </w:r>
      <w:r w:rsidR="001054CE">
        <w:t>Назначить новое название можно используя</w:t>
      </w:r>
      <w:r w:rsidR="00D1692D">
        <w:t xml:space="preserve"> метод</w:t>
      </w:r>
      <w:r w:rsidR="001054CE">
        <w:t xml:space="preserve">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>, а узнать текущее</w:t>
      </w:r>
      <w:commentRangeStart w:id="59"/>
      <w:r w:rsidR="00557B92">
        <w:t xml:space="preserve"> </w:t>
      </w:r>
      <w:commentRangeEnd w:id="59"/>
      <w:r w:rsidR="009E4B44">
        <w:rPr>
          <w:rStyle w:val="a7"/>
        </w:rPr>
        <w:commentReference w:id="59"/>
      </w:r>
      <w:r w:rsidR="00557B92">
        <w:t>при помощи м</w:t>
      </w:r>
      <w:r w:rsidR="007F3213">
        <w:t>етод</w:t>
      </w:r>
      <w:r w:rsidR="00557B92">
        <w:t>а</w:t>
      </w:r>
      <w:r w:rsidR="007F3213">
        <w:t xml:space="preserve">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</w:t>
      </w:r>
      <w:r w:rsidR="00585F8A">
        <w:t>выполняется</w:t>
      </w:r>
      <w:r w:rsidR="00175793">
        <w:t xml:space="preserve"> создание пустой строки</w:t>
      </w:r>
      <w:r w:rsidR="007F3BA6">
        <w:t xml:space="preserve"> в шапке таблицы для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</w:t>
      </w:r>
      <w:r w:rsidR="00B94AC7">
        <w:t xml:space="preserve">новую </w:t>
      </w:r>
      <w:r w:rsidR="00613A4B">
        <w:t xml:space="preserve">рабочую книгу, используя в качестве полного пути </w:t>
      </w:r>
      <w:r w:rsidR="00B94AC7">
        <w:t xml:space="preserve">к файлу </w:t>
      </w:r>
      <w:r w:rsidR="00613A4B">
        <w:t xml:space="preserve">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</w:t>
      </w:r>
      <w:r w:rsidR="00B94AC7">
        <w:t xml:space="preserve">таблицы </w:t>
      </w:r>
      <w:r w:rsidR="00547E8E">
        <w:t xml:space="preserve">и закрепляется первая строка </w:t>
      </w:r>
      <w:r w:rsidR="00FF4C45">
        <w:t>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</w:t>
      </w:r>
      <w:r w:rsidR="00B94AC7">
        <w:t>об ошибках</w:t>
      </w:r>
      <w:r>
        <w:t xml:space="preserve"> был создан класс </w:t>
      </w:r>
      <w:r w:rsidR="005D58F9" w:rsidRPr="00B94AC7">
        <w:rPr>
          <w:i/>
          <w:lang w:val="en-US"/>
        </w:rPr>
        <w:t>Report</w:t>
      </w:r>
      <w:r w:rsidR="00FE3E87">
        <w:t xml:space="preserve">. У него есть поле </w:t>
      </w:r>
      <w:r w:rsidR="00DD119A" w:rsidRPr="00B94AC7">
        <w:rPr>
          <w:i/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по </w:t>
      </w:r>
      <w:r w:rsidR="009B731F">
        <w:rPr>
          <w:lang w:eastAsia="ru-RU"/>
        </w:rPr>
        <w:lastRenderedPageBreak/>
        <w:t>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</w:t>
      </w:r>
      <w:r w:rsidR="009E4B44">
        <w:t>с</w:t>
      </w:r>
      <w:r w:rsidR="000D2427">
        <w:t>одерж</w:t>
      </w:r>
      <w:r w:rsidR="009E4B44">
        <w:t>ит</w:t>
      </w:r>
      <w:r w:rsidR="000D2427">
        <w:t xml:space="preserve"> названия столбцов исходной таблицы, их значения и частоту встречаемости каждого из </w:t>
      </w:r>
      <w:r>
        <w:t xml:space="preserve">значений. Для </w:t>
      </w:r>
      <w:r w:rsidR="00B4487B">
        <w:t xml:space="preserve">этого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7F0A62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0" w:name="_Toc494477440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0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lastRenderedPageBreak/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7F0A62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372624" r:id="rId17"/>
        </w:object>
      </w:r>
    </w:p>
    <w:p w:rsidR="00BD71D1" w:rsidRPr="001758DC" w:rsidRDefault="00784CFF" w:rsidP="00A75114">
      <w:pPr>
        <w:pStyle w:val="B02PicName"/>
      </w:pPr>
      <w:bookmarkStart w:id="61" w:name="_Ref493708242"/>
      <w:r>
        <w:t>–</w:t>
      </w:r>
      <w:bookmarkEnd w:id="61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7F0A6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2"/>
      <w:r w:rsidR="005E0BEE">
        <w:t>соответственно</w:t>
      </w:r>
      <w:commentRangeEnd w:id="62"/>
      <w:r w:rsidR="005E0BEE">
        <w:rPr>
          <w:rStyle w:val="a7"/>
        </w:rPr>
        <w:commentReference w:id="62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7F0A62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3" w:name="_Toc494477441"/>
      <w:r w:rsidRPr="00D07FF9">
        <w:rPr>
          <w:lang w:val="ru-RU"/>
        </w:rPr>
        <w:t>Типы ошибок</w:t>
      </w:r>
      <w:bookmarkEnd w:id="63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7F0A6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4" w:name="_MON_1568093522"/>
    <w:bookmarkEnd w:id="64"/>
    <w:p w:rsidR="00D00E5A" w:rsidRDefault="003C261C" w:rsidP="008675C5">
      <w:pPr>
        <w:pStyle w:val="B01Pic"/>
      </w:pPr>
      <w:r w:rsidRPr="004834F6">
        <w:object w:dxaOrig="19246" w:dyaOrig="8101">
          <v:shape id="_x0000_i1032" type="#_x0000_t75" style="width:447.6pt;height:146.7pt" o:ole="">
            <v:imagedata r:id="rId18" o:title="" cropbottom="15299f"/>
          </v:shape>
          <o:OLEObject Type="Embed" ProgID="Visio.Drawing.15" ShapeID="_x0000_i1032" DrawAspect="Content" ObjectID="_1568372625" r:id="rId19"/>
        </w:object>
      </w:r>
    </w:p>
    <w:p w:rsidR="00F56652" w:rsidRDefault="000040C1" w:rsidP="004D453A">
      <w:pPr>
        <w:pStyle w:val="B02PicName"/>
      </w:pPr>
      <w:bookmarkStart w:id="65" w:name="_Ref493708190"/>
      <w:r w:rsidRPr="00BD5882">
        <w:t>–</w:t>
      </w:r>
      <w:bookmarkEnd w:id="65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их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 xml:space="preserve">. Для этого </w:t>
      </w:r>
      <w:commentRangeStart w:id="66"/>
      <w:r w:rsidR="00767FDB">
        <w:t>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commentRangeEnd w:id="66"/>
      <w:r w:rsidR="00DB62F7">
        <w:rPr>
          <w:rStyle w:val="a7"/>
        </w:rPr>
        <w:commentReference w:id="66"/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 xml:space="preserve">осуществляется доступ ко всем </w:t>
      </w:r>
      <w:r w:rsidR="002E029A">
        <w:lastRenderedPageBreak/>
        <w:t>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67"/>
      <w:r w:rsidR="00350005">
        <w:t>у</w:t>
      </w:r>
      <w:commentRangeEnd w:id="67"/>
      <w:r w:rsidR="00350005">
        <w:rPr>
          <w:rStyle w:val="a7"/>
        </w:rPr>
        <w:commentReference w:id="67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7F0A6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6704022B" wp14:editId="1FD41D5D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68" w:name="_Ref493732843"/>
      <w:r>
        <w:t xml:space="preserve">– </w:t>
      </w:r>
      <w:bookmarkEnd w:id="68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9" w:name="_Ref493720091"/>
      <w:bookmarkStart w:id="70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9"/>
      <w:bookmarkEnd w:id="70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2926A0">
      <w:pPr>
        <w:pStyle w:val="D04"/>
        <w:numPr>
          <w:ilvl w:val="3"/>
          <w:numId w:val="9"/>
        </w:numPr>
        <w:rPr>
          <w:lang w:val="ru-RU"/>
        </w:rPr>
      </w:pPr>
      <w:bookmarkStart w:id="71" w:name="_Ref493708239"/>
      <w:bookmarkStart w:id="72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1"/>
      <w:bookmarkEnd w:id="72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F0A62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340.3pt;height:385.8pt" o:ole="">
            <v:imagedata r:id="rId21" o:title=""/>
          </v:shape>
          <o:OLEObject Type="Embed" ProgID="Visio.Drawing.15" ShapeID="_x0000_i1029" DrawAspect="Content" ObjectID="_1568372626" r:id="rId22"/>
        </w:object>
      </w:r>
    </w:p>
    <w:p w:rsidR="00866CD8" w:rsidRPr="00BF1229" w:rsidRDefault="00BF1229" w:rsidP="00866CD8">
      <w:pPr>
        <w:pStyle w:val="B02PicName"/>
      </w:pPr>
      <w:bookmarkStart w:id="73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3"/>
    </w:p>
    <w:p w:rsidR="00DB5315" w:rsidRPr="006976D4" w:rsidRDefault="003A60F7" w:rsidP="006976D4">
      <w:pPr>
        <w:pStyle w:val="D04"/>
        <w:rPr>
          <w:lang w:val="ru-RU"/>
        </w:rPr>
      </w:pPr>
      <w:bookmarkStart w:id="74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4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7F0A6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378.35pt;height:436.75pt" o:ole="">
            <v:imagedata r:id="rId23" o:title=""/>
          </v:shape>
          <o:OLEObject Type="Embed" ProgID="Visio.Drawing.15" ShapeID="_x0000_i1030" DrawAspect="Content" ObjectID="_1568372627" r:id="rId24"/>
        </w:object>
      </w:r>
    </w:p>
    <w:p w:rsidR="00866CD8" w:rsidRPr="00644CAE" w:rsidRDefault="004D433E" w:rsidP="00866CD8">
      <w:pPr>
        <w:pStyle w:val="B02PicName"/>
      </w:pPr>
      <w:bookmarkStart w:id="75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5"/>
    </w:p>
    <w:p w:rsidR="000E3444" w:rsidRPr="00FE390E" w:rsidRDefault="00EC1C7D" w:rsidP="006976D4">
      <w:pPr>
        <w:pStyle w:val="D04"/>
        <w:rPr>
          <w:lang w:val="ru-RU"/>
        </w:rPr>
      </w:pPr>
      <w:bookmarkStart w:id="76" w:name="_Ref494326431"/>
      <w:bookmarkStart w:id="77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6"/>
      <w:bookmarkEnd w:id="7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78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78"/>
      <w:r w:rsidR="005F7BB5">
        <w:rPr>
          <w:rStyle w:val="a7"/>
        </w:rPr>
        <w:commentReference w:id="78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7F0A6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1" type="#_x0000_t75" style="width:302.95pt;height:407.55pt" o:ole="">
            <v:imagedata r:id="rId25" o:title=""/>
          </v:shape>
          <o:OLEObject Type="Embed" ProgID="Visio.Drawing.15" ShapeID="_x0000_i1031" DrawAspect="Content" ObjectID="_1568372628" r:id="rId26"/>
        </w:object>
      </w:r>
    </w:p>
    <w:p w:rsidR="00CB4104" w:rsidRPr="00CB4104" w:rsidRDefault="005228DE" w:rsidP="00CB4104">
      <w:pPr>
        <w:pStyle w:val="B02PicName"/>
      </w:pPr>
      <w:bookmarkStart w:id="79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79"/>
    </w:p>
    <w:p w:rsidR="00C27816" w:rsidRDefault="009402EF" w:rsidP="004B732A">
      <w:pPr>
        <w:pStyle w:val="D03"/>
        <w:rPr>
          <w:lang w:val="ru-RU"/>
        </w:rPr>
      </w:pPr>
      <w:bookmarkStart w:id="80" w:name="_Ref493755811"/>
      <w:bookmarkStart w:id="81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0"/>
      <w:bookmarkEnd w:id="81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7F0A6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63B2BF4E" wp14:editId="5B61F93D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 xml:space="preserve">– </w:t>
      </w:r>
      <w:r w:rsidR="001C37C9">
        <w:t>Д</w:t>
      </w:r>
      <w:r>
        <w:t>иаграмма размах</w:t>
      </w:r>
      <w:bookmarkEnd w:id="82"/>
      <w:r w:rsidR="007F0A62">
        <w:t>а</w:t>
      </w:r>
      <w:bookmarkStart w:id="83" w:name="_GoBack"/>
      <w:bookmarkEnd w:id="83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commentRangeStart w:id="84"/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7F0A6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commentRangeEnd w:id="84"/>
      <w:r w:rsidR="000541BC">
        <w:rPr>
          <w:rStyle w:val="a7"/>
        </w:rPr>
        <w:commentReference w:id="84"/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lastRenderedPageBreak/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3236C4">
        <w:rPr>
          <w:lang w:eastAsia="ru-RU"/>
        </w:rPr>
        <w:t>коэффициент</w:t>
      </w:r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3236C4">
        <w:rPr>
          <w:lang w:eastAsia="ru-RU"/>
        </w:rPr>
        <w:t>ый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3236C4">
        <w:rPr>
          <w:shd w:val="clear" w:color="auto" w:fill="FFFFFF"/>
        </w:rPr>
        <w:t>коэффициент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5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5"/>
      <w:r w:rsidR="003E4D6C">
        <w:rPr>
          <w:rStyle w:val="a7"/>
        </w:rPr>
        <w:commentReference w:id="85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6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87" w:name="_Toc494477447"/>
      <w:bookmarkEnd w:id="86"/>
      <w:r>
        <w:rPr>
          <w:lang w:val="ru-RU"/>
        </w:rPr>
        <w:lastRenderedPageBreak/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7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88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88"/>
      <w:r w:rsidR="008F5BBA">
        <w:rPr>
          <w:rStyle w:val="a7"/>
        </w:rPr>
        <w:commentReference w:id="88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89" w:name="_Ref493720599"/>
      <w:bookmarkStart w:id="90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89"/>
      <w:bookmarkEnd w:id="90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7F0A6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</w:t>
      </w:r>
      <w:r w:rsidR="0071419D">
        <w:t>и данные</w:t>
      </w:r>
      <w:r w:rsidR="00D02569">
        <w:t xml:space="preserve"> можно </w:t>
      </w:r>
      <w:r w:rsidR="00D02569">
        <w:lastRenderedPageBreak/>
        <w:t>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7F0A62">
        <w:t>12</w:t>
      </w:r>
      <w:r w:rsidR="007341A4">
        <w:fldChar w:fldCharType="end"/>
      </w:r>
      <w:r w:rsidR="002D3CBA">
        <w:t>.</w:t>
      </w:r>
      <w:r w:rsidR="0071419D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121D78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121D78" w:rsidRDefault="00121D78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91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91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0D2CE8F9" wp14:editId="0EF25587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2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92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</w:t>
      </w:r>
      <w:r w:rsidR="004032AB">
        <w:lastRenderedPageBreak/>
        <w:t xml:space="preserve">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3" w:name="_Toc494477449"/>
      <w:r>
        <w:lastRenderedPageBreak/>
        <w:t>РАЗРАБОТКА БИБЛИОТЕК</w:t>
      </w:r>
      <w:r w:rsidR="00B41DB3">
        <w:t>И</w:t>
      </w:r>
      <w:bookmarkEnd w:id="93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7F0A6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 xml:space="preserve">Далее, все файлы, в которых определены необходимые для работы классы и методы, были </w:t>
      </w:r>
      <w:r w:rsidR="00A53D2D">
        <w:t>перенесены</w:t>
      </w:r>
      <w:r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7F0A6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 xml:space="preserve">которые должны </w:t>
      </w:r>
      <w:r w:rsidRPr="00BA6209">
        <w:lastRenderedPageBreak/>
        <w:t>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 w:rsidR="003F1D4F"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commentRangeStart w:id="94"/>
      <w:r>
        <w:rPr>
          <w:noProof/>
          <w:lang w:eastAsia="ru-RU"/>
        </w:rPr>
        <w:drawing>
          <wp:inline distT="0" distB="0" distL="0" distR="0" wp14:anchorId="06BB7D6B" wp14:editId="61C72FAF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1722" cy="417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4"/>
      <w:r w:rsidR="003F1D4F">
        <w:rPr>
          <w:rStyle w:val="a7"/>
        </w:rPr>
        <w:commentReference w:id="94"/>
      </w:r>
    </w:p>
    <w:p w:rsidR="00505914" w:rsidRPr="00505914" w:rsidRDefault="00505914" w:rsidP="00505914">
      <w:pPr>
        <w:pStyle w:val="B02PicName"/>
      </w:pPr>
      <w:bookmarkStart w:id="95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5"/>
    </w:p>
    <w:p w:rsidR="00222C30" w:rsidRDefault="00222C30" w:rsidP="008675C5">
      <w:pPr>
        <w:pStyle w:val="D01"/>
      </w:pPr>
      <w:bookmarkStart w:id="96" w:name="_Toc494477450"/>
      <w:r w:rsidRPr="00893CB0">
        <w:lastRenderedPageBreak/>
        <w:t>ОТЛАДКА И ТЕСТИРОВАНИЕ</w:t>
      </w:r>
      <w:bookmarkEnd w:id="96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97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97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7F0A62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7F0A62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A07145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317D4728" wp14:editId="2E1FA9AA">
            <wp:extent cx="971583" cy="150881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9632"/>
                    <a:stretch/>
                  </pic:blipFill>
                  <pic:spPr bwMode="auto">
                    <a:xfrm>
                      <a:off x="0" y="0"/>
                      <a:ext cx="971583" cy="1508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98" w:name="_Ref493759156"/>
      <w:bookmarkStart w:id="99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98"/>
      <w:bookmarkEnd w:id="99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FB1BE3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0FBCBA53" wp14:editId="5644B447">
            <wp:extent cx="972000" cy="142988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17130" r="-42"/>
                    <a:stretch/>
                  </pic:blipFill>
                  <pic:spPr bwMode="auto">
                    <a:xfrm>
                      <a:off x="0" y="0"/>
                      <a:ext cx="972000" cy="14298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Pr="00690AD5" w:rsidRDefault="00D66E3C" w:rsidP="00690AD5">
      <w:pPr>
        <w:pStyle w:val="B02PicName"/>
      </w:pPr>
      <w:bookmarkStart w:id="100" w:name="_Ref493759182"/>
      <w:bookmarkStart w:id="101" w:name="_Ref494333443"/>
      <w:r w:rsidRPr="00690AD5">
        <w:t xml:space="preserve">– </w:t>
      </w:r>
      <w:bookmarkEnd w:id="100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101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7F0A62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7F0A62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4C4F57D" wp14:editId="330A9341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2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2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lastRenderedPageBreak/>
        <w:drawing>
          <wp:inline distT="0" distB="0" distL="0" distR="0" wp14:anchorId="37BFEC19" wp14:editId="58D1397F">
            <wp:extent cx="2318400" cy="82571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98"/>
                    <a:stretch/>
                  </pic:blipFill>
                  <pic:spPr bwMode="auto">
                    <a:xfrm>
                      <a:off x="0" y="0"/>
                      <a:ext cx="2318400" cy="82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3" w:name="_Ref493760267"/>
      <w:bookmarkStart w:id="104" w:name="_Ref493761805"/>
      <w:r>
        <w:t xml:space="preserve">– </w:t>
      </w:r>
      <w:bookmarkEnd w:id="103"/>
      <w:bookmarkEnd w:id="104"/>
      <w:r w:rsidR="00D24FED">
        <w:t>Найденные неупорядоченные даты</w:t>
      </w:r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7F0A62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7F0A62">
        <w:t>19</w:t>
      </w:r>
      <w:r w:rsidR="007341A4">
        <w:fldChar w:fldCharType="end"/>
      </w:r>
      <w:r w:rsidR="000A29E2">
        <w:t>.</w:t>
      </w:r>
    </w:p>
    <w:p w:rsidR="00952C6D" w:rsidRDefault="00FA1A19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6D97A2BD" wp14:editId="6D4B1230">
            <wp:extent cx="973741" cy="301061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861"/>
                    <a:stretch/>
                  </pic:blipFill>
                  <pic:spPr bwMode="auto">
                    <a:xfrm>
                      <a:off x="0" y="0"/>
                      <a:ext cx="973741" cy="301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5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786F90" w:rsidP="000A29E2">
      <w:pPr>
        <w:pStyle w:val="B01Pic"/>
      </w:pPr>
      <w:r>
        <w:rPr>
          <w:noProof/>
          <w:lang w:eastAsia="ru-RU"/>
        </w:rPr>
        <w:drawing>
          <wp:inline distT="0" distB="0" distL="0" distR="0" wp14:anchorId="74059A12" wp14:editId="15F48E44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6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lastRenderedPageBreak/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7F0A62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7F0A62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0218F3" w:rsidP="00F60C78">
      <w:pPr>
        <w:pStyle w:val="B01Pic"/>
      </w:pPr>
      <w:r>
        <w:rPr>
          <w:noProof/>
          <w:lang w:eastAsia="ru-RU"/>
        </w:rPr>
        <w:drawing>
          <wp:inline distT="0" distB="0" distL="0" distR="0" wp14:anchorId="62028591" wp14:editId="15CAF4BA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07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514228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261B5060" wp14:editId="00E72D53">
            <wp:extent cx="1890363" cy="1166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677"/>
                    <a:stretch/>
                  </pic:blipFill>
                  <pic:spPr bwMode="auto">
                    <a:xfrm>
                      <a:off x="0" y="0"/>
                      <a:ext cx="1890363" cy="116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08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7F0A62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7F0A62">
        <w:t>23</w:t>
      </w:r>
      <w:r w:rsidR="007341A4">
        <w:fldChar w:fldCharType="end"/>
      </w:r>
      <w:r w:rsidR="003F1E1A">
        <w:t>.</w:t>
      </w:r>
    </w:p>
    <w:p w:rsidR="00103E54" w:rsidRDefault="0070113D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3FC27057" wp14:editId="215C935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09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984C10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778E79AD" wp14:editId="2FDEDDB5">
            <wp:extent cx="1785668" cy="134136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2288"/>
                    <a:stretch/>
                  </pic:blipFill>
                  <pic:spPr bwMode="auto">
                    <a:xfrm>
                      <a:off x="0" y="0"/>
                      <a:ext cx="1785668" cy="1341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0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lastRenderedPageBreak/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7F0A62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7F0A62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05323B" w:rsidP="008331A5">
      <w:pPr>
        <w:pStyle w:val="B01Pic"/>
      </w:pPr>
      <w:r>
        <w:rPr>
          <w:noProof/>
          <w:lang w:eastAsia="ru-RU"/>
        </w:rPr>
        <w:drawing>
          <wp:inline distT="0" distB="0" distL="0" distR="0" wp14:anchorId="13EC25F9" wp14:editId="6579844B">
            <wp:extent cx="1871932" cy="15638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464"/>
                    <a:stretch/>
                  </pic:blipFill>
                  <pic:spPr bwMode="auto">
                    <a:xfrm>
                      <a:off x="0" y="0"/>
                      <a:ext cx="1874194" cy="1565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1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877D3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01D50BFD" wp14:editId="65399B1C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2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05"/>
    <w:bookmarkEnd w:id="106"/>
    <w:bookmarkEnd w:id="107"/>
    <w:bookmarkEnd w:id="108"/>
    <w:bookmarkEnd w:id="109"/>
    <w:bookmarkEnd w:id="110"/>
    <w:bookmarkEnd w:id="111"/>
    <w:bookmarkEnd w:id="112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7F0A62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7F0A62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Pr="00D85118" w:rsidRDefault="007D71B4" w:rsidP="007E5841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E0075D6" wp14:editId="22B57C78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3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13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drawing>
          <wp:inline distT="0" distB="0" distL="0" distR="0" wp14:anchorId="2774C676" wp14:editId="45EE5F8E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4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14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7F0A62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4D49763" wp14:editId="4AC091C6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15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15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7F0A62">
        <w:t>29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16AD1C51" wp14:editId="0A24095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16" w:name="_Ref494628089"/>
      <w:r>
        <w:t xml:space="preserve"> – Ф</w:t>
      </w:r>
      <w:r>
        <w:t>рагмент текстового отчета об ошибках</w:t>
      </w:r>
    </w:p>
    <w:bookmarkEnd w:id="116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7F0A62">
        <w:t>30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58A5267B" wp14:editId="52C21672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17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17"/>
    </w:p>
    <w:p w:rsidR="00222C30" w:rsidRDefault="00222C30" w:rsidP="001B2BCC">
      <w:pPr>
        <w:pStyle w:val="D01"/>
        <w:numPr>
          <w:ilvl w:val="0"/>
          <w:numId w:val="0"/>
        </w:numPr>
      </w:pPr>
      <w:bookmarkStart w:id="118" w:name="_Toc381305372"/>
      <w:bookmarkStart w:id="119" w:name="_Toc390727592"/>
      <w:bookmarkStart w:id="120" w:name="_Toc494477452"/>
      <w:r w:rsidRPr="00893CB0">
        <w:lastRenderedPageBreak/>
        <w:t>ЗАКЛЮЧЕНИЕ</w:t>
      </w:r>
      <w:bookmarkEnd w:id="118"/>
      <w:bookmarkEnd w:id="119"/>
      <w:bookmarkEnd w:id="120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1" w:name="OLE_LINK379"/>
      <w:bookmarkStart w:id="122" w:name="OLE_LINK380"/>
      <w:r>
        <w:rPr>
          <w:szCs w:val="28"/>
        </w:rPr>
        <w:t xml:space="preserve">Таким образом, </w:t>
      </w:r>
      <w:bookmarkEnd w:id="121"/>
      <w:bookmarkEnd w:id="122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3" w:name="_Toc381305373"/>
      <w:bookmarkStart w:id="124" w:name="_Toc390727593"/>
      <w:bookmarkStart w:id="125" w:name="_Toc494477453"/>
      <w:r w:rsidRPr="00021284">
        <w:lastRenderedPageBreak/>
        <w:t>СПИСОК ИСПОЛЬЗОВАННЫХ ИСТОЧНИКОВ</w:t>
      </w:r>
      <w:bookmarkEnd w:id="123"/>
      <w:bookmarkEnd w:id="124"/>
      <w:bookmarkEnd w:id="125"/>
    </w:p>
    <w:p w:rsidR="00C559AB" w:rsidRDefault="00C559AB" w:rsidP="002926A0">
      <w:pPr>
        <w:pStyle w:val="C03ListOfSources"/>
        <w:numPr>
          <w:ilvl w:val="0"/>
          <w:numId w:val="6"/>
        </w:numPr>
        <w:ind w:left="357" w:hanging="357"/>
      </w:pPr>
      <w:bookmarkStart w:id="126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26"/>
    </w:p>
    <w:p w:rsidR="00F53606" w:rsidRPr="00BB28B0" w:rsidRDefault="00F53606" w:rsidP="002926A0">
      <w:pPr>
        <w:pStyle w:val="C03ListOfSources"/>
        <w:numPr>
          <w:ilvl w:val="0"/>
          <w:numId w:val="6"/>
        </w:numPr>
        <w:ind w:left="357" w:hanging="357"/>
      </w:pPr>
      <w:bookmarkStart w:id="127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27"/>
    </w:p>
    <w:p w:rsidR="00BB28B0" w:rsidRDefault="00F53606" w:rsidP="002926A0">
      <w:pPr>
        <w:pStyle w:val="C03ListOfSources"/>
        <w:numPr>
          <w:ilvl w:val="0"/>
          <w:numId w:val="6"/>
        </w:numPr>
        <w:ind w:left="357" w:hanging="357"/>
      </w:pPr>
      <w:bookmarkStart w:id="128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28"/>
    </w:p>
    <w:p w:rsidR="00483133" w:rsidRDefault="00C751D2" w:rsidP="002926A0">
      <w:pPr>
        <w:pStyle w:val="C03ListOfSources"/>
        <w:numPr>
          <w:ilvl w:val="0"/>
          <w:numId w:val="6"/>
        </w:numPr>
        <w:ind w:left="357" w:hanging="357"/>
      </w:pPr>
      <w:bookmarkStart w:id="129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29"/>
    </w:p>
    <w:p w:rsidR="0011278C" w:rsidRPr="00FD57C4" w:rsidRDefault="00746ED5" w:rsidP="002926A0">
      <w:pPr>
        <w:pStyle w:val="C03ListOfSources"/>
        <w:numPr>
          <w:ilvl w:val="0"/>
          <w:numId w:val="6"/>
        </w:numPr>
        <w:ind w:left="357" w:hanging="357"/>
      </w:pPr>
      <w:bookmarkStart w:id="130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30"/>
    </w:p>
    <w:p w:rsidR="00F53606" w:rsidRDefault="005F1475" w:rsidP="002926A0">
      <w:pPr>
        <w:pStyle w:val="C03ListOfSources"/>
        <w:numPr>
          <w:ilvl w:val="0"/>
          <w:numId w:val="6"/>
        </w:numPr>
        <w:ind w:left="357" w:hanging="357"/>
      </w:pPr>
      <w:bookmarkStart w:id="131" w:name="_Ref494625910"/>
      <w:commentRangeStart w:id="132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31"/>
      <w:commentRangeEnd w:id="132"/>
      <w:r w:rsidR="009C76BE">
        <w:rPr>
          <w:rStyle w:val="a7"/>
        </w:rPr>
        <w:commentReference w:id="132"/>
      </w:r>
    </w:p>
    <w:p w:rsidR="005F1475" w:rsidRPr="00121D78" w:rsidRDefault="00014503" w:rsidP="002926A0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33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33"/>
    </w:p>
    <w:p w:rsidR="00021284" w:rsidRPr="009A5ACA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34" w:name="_Toc494477454"/>
      <w:r>
        <w:lastRenderedPageBreak/>
        <w:t>ПРИЛОЖЕНИЕ</w:t>
      </w:r>
      <w:r w:rsidRPr="009A5ACA">
        <w:rPr>
          <w:lang w:val="en-US"/>
        </w:rPr>
        <w:t xml:space="preserve"> </w:t>
      </w:r>
      <w:r>
        <w:t>А</w:t>
      </w:r>
      <w:bookmarkEnd w:id="134"/>
    </w:p>
    <w:p w:rsidR="006D7D23" w:rsidRPr="009A5ACA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694BE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 w:rsidRPr="008C380A">
        <w:rPr>
          <w:lang w:val="en-US"/>
        </w:rPr>
        <w:t>File</w:t>
      </w:r>
      <w:r w:rsidRPr="00694BE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Неупорядоченные</w:t>
      </w:r>
      <w:r w:rsidRPr="00694BE6">
        <w:rPr>
          <w:lang w:val="en-US"/>
        </w:rPr>
        <w:t xml:space="preserve"> </w:t>
      </w:r>
      <w:r>
        <w:t>даты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col</w:t>
      </w:r>
      <w:r w:rsidRPr="00694BE6">
        <w:rPr>
          <w:lang w:val="en-US"/>
        </w:rPr>
        <w:t>_</w:t>
      </w:r>
      <w:r w:rsidRPr="005211DB">
        <w:rPr>
          <w:lang w:val="en-US"/>
        </w:rPr>
        <w:t>index</w:t>
      </w:r>
      <w:r w:rsidRPr="00694BE6">
        <w:rPr>
          <w:lang w:val="en-US"/>
        </w:rPr>
        <w:t>_</w:t>
      </w:r>
      <w:r w:rsidRPr="005211DB">
        <w:rPr>
          <w:lang w:val="en-US"/>
        </w:rPr>
        <w:t>legend</w:t>
      </w:r>
      <w:r w:rsidRPr="00694BE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694BE6">
        <w:rPr>
          <w:lang w:val="en-US"/>
        </w:rPr>
        <w:t>@</w:t>
      </w:r>
      <w:r w:rsidRPr="00EE5EB6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Выброс</w:t>
      </w:r>
      <w:r w:rsidRPr="00694BE6">
        <w:rPr>
          <w:lang w:val="en-US"/>
        </w:rPr>
        <w:t>")</w:t>
      </w:r>
    </w:p>
    <w:p w:rsidR="006D7D23" w:rsidRPr="00121D78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</w:t>
      </w:r>
      <w:r w:rsidRPr="00121D78">
        <w:rPr>
          <w:lang w:val="en-US"/>
        </w:rPr>
        <w:t>.</w:t>
      </w:r>
      <w:r w:rsidRPr="00EE5EB6">
        <w:rPr>
          <w:lang w:val="en-US"/>
        </w:rPr>
        <w:t>Object</w:t>
      </w:r>
      <w:r w:rsidRPr="00121D78">
        <w:rPr>
          <w:lang w:val="en-US"/>
        </w:rPr>
        <w:t>@</w:t>
      </w:r>
      <w:r w:rsidRPr="00EE5EB6">
        <w:rPr>
          <w:lang w:val="en-US"/>
        </w:rPr>
        <w:t>col</w:t>
      </w:r>
      <w:r w:rsidRPr="00121D78">
        <w:rPr>
          <w:lang w:val="en-US"/>
        </w:rPr>
        <w:t>_</w:t>
      </w:r>
      <w:r w:rsidRPr="00EE5EB6">
        <w:rPr>
          <w:lang w:val="en-US"/>
        </w:rPr>
        <w:t>index</w:t>
      </w:r>
      <w:r w:rsidRPr="00121D78">
        <w:rPr>
          <w:lang w:val="en-US"/>
        </w:rPr>
        <w:t>_</w:t>
      </w:r>
      <w:r w:rsidRPr="00EE5EB6">
        <w:rPr>
          <w:lang w:val="en-US"/>
        </w:rPr>
        <w:t>legend</w:t>
      </w:r>
      <w:r w:rsidRPr="00121D78">
        <w:rPr>
          <w:lang w:val="en-US"/>
        </w:rPr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lastRenderedPageBreak/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title</w:t>
      </w:r>
      <w:r w:rsidRPr="00694BE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694BE6">
        <w:rPr>
          <w:lang w:val="en-US"/>
        </w:rPr>
        <w:t xml:space="preserve"> </w:t>
      </w:r>
      <w:r>
        <w:t>значение</w:t>
      </w:r>
      <w:r w:rsidRPr="00694BE6">
        <w:rPr>
          <w:lang w:val="en-US"/>
        </w:rPr>
        <w:t>"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col</w:t>
      </w:r>
      <w:r w:rsidRPr="00694BE6">
        <w:rPr>
          <w:lang w:val="en-US"/>
        </w:rPr>
        <w:t>_</w:t>
      </w:r>
      <w:r w:rsidRPr="005D52F1">
        <w:rPr>
          <w:lang w:val="en-US"/>
        </w:rPr>
        <w:t>index</w:t>
      </w:r>
      <w:r w:rsidRPr="00694BE6">
        <w:rPr>
          <w:lang w:val="en-US"/>
        </w:rPr>
        <w:t>_</w:t>
      </w:r>
      <w:r w:rsidRPr="005D52F1">
        <w:rPr>
          <w:lang w:val="en-US"/>
        </w:rPr>
        <w:t>legend</w:t>
      </w:r>
      <w:r w:rsidRPr="00694BE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283BEF" w:rsidRDefault="00283BEF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9" w:author="Софья" w:date="2017-09-30T22:14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53" w:author="Софья" w:date="2017-09-30T22:2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58" w:author="Софья" w:date="2017-09-30T22:39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59" w:author="Софья" w:date="2017-09-30T22:39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2" w:author="Софья" w:date="2017-09-30T22:43:00Z" w:initials="С">
    <w:p w:rsidR="00121D78" w:rsidRDefault="00121D78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6" w:author="Софья" w:date="2017-09-30T22:4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67" w:author="Софья" w:date="2017-09-30T22:50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78" w:author="Софья" w:date="2017-09-30T22:56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84" w:author="Софья" w:date="2017-10-01T12:56:00Z" w:initials="С">
    <w:p w:rsidR="000541BC" w:rsidRDefault="000541BC">
      <w:pPr>
        <w:pStyle w:val="a8"/>
      </w:pPr>
      <w:r>
        <w:rPr>
          <w:rStyle w:val="a7"/>
        </w:rPr>
        <w:annotationRef/>
      </w:r>
    </w:p>
  </w:comment>
  <w:comment w:id="85" w:author="Софья" w:date="2017-09-30T23:03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88" w:author="Софья" w:date="2017-09-30T23:08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4" w:author="Софья" w:date="2017-09-30T23:17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32" w:author="Софья" w:date="2017-10-01T12:57:00Z" w:initials="С">
    <w:p w:rsidR="009C76BE" w:rsidRDefault="009C76BE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26A0" w:rsidRDefault="002926A0" w:rsidP="00F731B1">
      <w:r>
        <w:separator/>
      </w:r>
    </w:p>
  </w:endnote>
  <w:endnote w:type="continuationSeparator" w:id="0">
    <w:p w:rsidR="002926A0" w:rsidRDefault="002926A0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121D78" w:rsidRDefault="00121D7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0A62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121D78" w:rsidRDefault="00121D7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0A62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121D78" w:rsidRDefault="00121D78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26A0" w:rsidRDefault="002926A0" w:rsidP="00F731B1">
      <w:r>
        <w:separator/>
      </w:r>
    </w:p>
  </w:footnote>
  <w:footnote w:type="continuationSeparator" w:id="0">
    <w:p w:rsidR="002926A0" w:rsidRDefault="002926A0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1D78" w:rsidRPr="00B97AE3" w:rsidRDefault="00121D78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23B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793"/>
    <w:rsid w:val="001758DC"/>
    <w:rsid w:val="001759D1"/>
    <w:rsid w:val="00177483"/>
    <w:rsid w:val="00177DD2"/>
    <w:rsid w:val="0018019F"/>
    <w:rsid w:val="001801BC"/>
    <w:rsid w:val="00181564"/>
    <w:rsid w:val="00181AF9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7D3"/>
    <w:rsid w:val="00290977"/>
    <w:rsid w:val="002909CA"/>
    <w:rsid w:val="00291D0E"/>
    <w:rsid w:val="0029200E"/>
    <w:rsid w:val="002920A5"/>
    <w:rsid w:val="002926A0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694"/>
    <w:rsid w:val="003B7F12"/>
    <w:rsid w:val="003C0F5D"/>
    <w:rsid w:val="003C0F7C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0D69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A62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A06"/>
    <w:rsid w:val="009E4B44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76F0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2DD"/>
    <w:rsid w:val="00CE149A"/>
    <w:rsid w:val="00CE1BDD"/>
    <w:rsid w:val="00CE2229"/>
    <w:rsid w:val="00CE2B64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200E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CC"/>
    <w:rsid w:val="00D637F8"/>
    <w:rsid w:val="00D64879"/>
    <w:rsid w:val="00D65620"/>
    <w:rsid w:val="00D656DC"/>
    <w:rsid w:val="00D6666D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7966336"/>
        <c:axId val="117967872"/>
      </c:barChart>
      <c:catAx>
        <c:axId val="117966336"/>
        <c:scaling>
          <c:orientation val="minMax"/>
        </c:scaling>
        <c:delete val="0"/>
        <c:axPos val="b"/>
        <c:majorTickMark val="out"/>
        <c:minorTickMark val="none"/>
        <c:tickLblPos val="nextTo"/>
        <c:crossAx val="117967872"/>
        <c:crosses val="autoZero"/>
        <c:auto val="1"/>
        <c:lblAlgn val="ctr"/>
        <c:lblOffset val="100"/>
        <c:noMultiLvlLbl val="0"/>
      </c:catAx>
      <c:valAx>
        <c:axId val="117967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79663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8C9B88-BF83-4C16-AB65-BDC1CC879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56</Pages>
  <Words>11834</Words>
  <Characters>67454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39</cp:revision>
  <cp:lastPrinted>2017-10-01T07:16:00Z</cp:lastPrinted>
  <dcterms:created xsi:type="dcterms:W3CDTF">2017-09-29T07:49:00Z</dcterms:created>
  <dcterms:modified xsi:type="dcterms:W3CDTF">2017-10-01T07:17:00Z</dcterms:modified>
</cp:coreProperties>
</file>